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49682B">
        <w:rPr>
          <w:rFonts w:ascii="黑体" w:eastAsia="黑体" w:hAnsi="黑体" w:hint="eastAsia"/>
          <w:sz w:val="28"/>
          <w:szCs w:val="28"/>
        </w:rPr>
        <w:t>2020.08.23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/>
        </w:rPr>
      </w:sdtEndPr>
      <w:sdtContent>
        <w:p w:rsidR="00806A02" w:rsidRPr="00BC1566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</w:rPr>
          </w:pPr>
          <w:r w:rsidRPr="00BC1566">
            <w:rPr>
              <w:rFonts w:ascii="黑体" w:eastAsia="黑体" w:hAnsi="黑体"/>
              <w:b w:val="0"/>
              <w:lang w:val="zh-CN"/>
            </w:rPr>
            <w:t>目</w:t>
          </w:r>
          <w:r w:rsidRPr="00BC1566">
            <w:rPr>
              <w:rFonts w:ascii="黑体" w:eastAsia="黑体" w:hAnsi="黑体" w:hint="eastAsia"/>
              <w:b w:val="0"/>
              <w:lang w:val="zh-CN"/>
            </w:rPr>
            <w:t xml:space="preserve">  </w:t>
          </w:r>
          <w:r w:rsidRPr="00BC1566">
            <w:rPr>
              <w:rFonts w:ascii="黑体" w:eastAsia="黑体" w:hAnsi="黑体"/>
              <w:b w:val="0"/>
              <w:lang w:val="zh-CN"/>
            </w:rPr>
            <w:t>录</w:t>
          </w:r>
        </w:p>
        <w:p w:rsidR="00BC1566" w:rsidRPr="00BC1566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r w:rsidRPr="00BC1566">
            <w:rPr>
              <w:rFonts w:ascii="黑体" w:eastAsia="黑体" w:hAnsi="黑体"/>
              <w:szCs w:val="24"/>
            </w:rPr>
            <w:fldChar w:fldCharType="begin"/>
          </w:r>
          <w:r w:rsidRPr="00BC1566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BC1566">
            <w:rPr>
              <w:rFonts w:ascii="黑体" w:eastAsia="黑体" w:hAnsi="黑体"/>
              <w:szCs w:val="24"/>
            </w:rPr>
            <w:fldChar w:fldCharType="separate"/>
          </w:r>
          <w:hyperlink w:anchor="_Toc49108558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一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背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59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二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总体架构图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用户界面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逻辑处理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数据持久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3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三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表结构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文件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分类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入密钥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7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四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口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有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下载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8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9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7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0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密钥下载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5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五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可行性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F42A0E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6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六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性能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BC1566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0060A4">
      <w:pPr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0" w:name="_Toc49108558"/>
      <w:r>
        <w:rPr>
          <w:rFonts w:hint="eastAsia"/>
        </w:rPr>
        <w:lastRenderedPageBreak/>
        <w:t>背景</w:t>
      </w:r>
      <w:bookmarkEnd w:id="0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1" w:name="_Toc49108559"/>
      <w:r>
        <w:rPr>
          <w:rFonts w:hint="eastAsia"/>
        </w:rPr>
        <w:t>总体架构图</w:t>
      </w:r>
      <w:bookmarkEnd w:id="1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60891501" r:id="rId10"/>
        </w:object>
      </w:r>
    </w:p>
    <w:p w:rsidR="00080878" w:rsidRDefault="00080878" w:rsidP="00D77E7C">
      <w:pPr>
        <w:pStyle w:val="2"/>
      </w:pPr>
      <w:bookmarkStart w:id="2" w:name="_Toc49108560"/>
      <w:r>
        <w:rPr>
          <w:rFonts w:hint="eastAsia"/>
        </w:rPr>
        <w:t>用户界面</w:t>
      </w:r>
      <w:bookmarkEnd w:id="2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3" w:name="_Toc49108561"/>
      <w:r>
        <w:rPr>
          <w:rFonts w:hint="eastAsia"/>
        </w:rPr>
        <w:t>逻辑处理层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4" w:name="_Toc49108562"/>
      <w:r>
        <w:rPr>
          <w:rFonts w:hint="eastAsia"/>
        </w:rPr>
        <w:t>数据持久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CC5149" w:rsidRDefault="00CC5149" w:rsidP="00D77E7C">
      <w:pPr>
        <w:pStyle w:val="1"/>
        <w:ind w:left="660" w:right="240"/>
      </w:pPr>
      <w:bookmarkStart w:id="5" w:name="_Toc49108563"/>
      <w:r>
        <w:rPr>
          <w:rFonts w:hint="eastAsia"/>
        </w:rPr>
        <w:t>表结构设计</w:t>
      </w:r>
      <w:bookmarkEnd w:id="5"/>
    </w:p>
    <w:p w:rsidR="004D2298" w:rsidRPr="004D2298" w:rsidRDefault="004D2298" w:rsidP="004D2298">
      <w:pPr>
        <w:pStyle w:val="2"/>
        <w:numPr>
          <w:ilvl w:val="0"/>
          <w:numId w:val="5"/>
        </w:numPr>
      </w:pPr>
      <w:bookmarkStart w:id="6" w:name="_Toc49108564"/>
      <w:r>
        <w:rPr>
          <w:rFonts w:hint="eastAsia"/>
        </w:rPr>
        <w:t>文件表</w:t>
      </w:r>
      <w:bookmarkEnd w:id="6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fil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File ID',</w:t>
      </w:r>
    </w:p>
    <w:p w:rsidR="00A30FB5" w:rsidRDefault="00A30FB5" w:rsidP="00A30FB5">
      <w:pPr>
        <w:ind w:leftChars="200" w:left="480"/>
      </w:pPr>
      <w:r>
        <w:lastRenderedPageBreak/>
        <w:t xml:space="preserve">    `</w:t>
      </w:r>
      <w:proofErr w:type="spellStart"/>
      <w:r>
        <w:t>cate_id</w:t>
      </w:r>
      <w:proofErr w:type="spellEnd"/>
      <w:r>
        <w:t xml:space="preserve">` </w:t>
      </w:r>
      <w:proofErr w:type="gramStart"/>
      <w:r>
        <w:t>char(</w:t>
      </w:r>
      <w:proofErr w:type="gramEnd"/>
      <w:r>
        <w:t>19) not null comment 'Categor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50) not null comment 'File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path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100) not null comment 'File Path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fil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File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path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files';</w:t>
      </w:r>
    </w:p>
    <w:p w:rsidR="00CC5149" w:rsidRDefault="004D2298" w:rsidP="004D2298">
      <w:pPr>
        <w:pStyle w:val="2"/>
      </w:pPr>
      <w:bookmarkStart w:id="7" w:name="_Toc49108565"/>
      <w:r>
        <w:rPr>
          <w:rFonts w:hint="eastAsia"/>
        </w:rPr>
        <w:t>分类表</w:t>
      </w:r>
      <w:bookmarkEnd w:id="7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categori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Categor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20) not null comment 'Category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at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Category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name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CC5149" w:rsidRDefault="004D2298" w:rsidP="004D2298">
      <w:pPr>
        <w:pStyle w:val="2"/>
      </w:pPr>
      <w:bookmarkStart w:id="8" w:name="_Toc49108566"/>
      <w:r>
        <w:rPr>
          <w:rFonts w:hint="eastAsia"/>
        </w:rPr>
        <w:t>接入密钥表</w:t>
      </w:r>
      <w:bookmarkEnd w:id="8"/>
    </w:p>
    <w:p w:rsidR="00A30FB5" w:rsidRDefault="00A30FB5" w:rsidP="00A30FB5">
      <w:pPr>
        <w:ind w:leftChars="200" w:left="480"/>
      </w:pPr>
      <w:bookmarkStart w:id="9" w:name="_Toc49108567"/>
      <w:proofErr w:type="gramStart"/>
      <w:r>
        <w:t>create</w:t>
      </w:r>
      <w:proofErr w:type="gramEnd"/>
      <w:r>
        <w:t xml:space="preserve"> table if not exists `</w:t>
      </w:r>
      <w:proofErr w:type="spellStart"/>
      <w:r>
        <w:t>accesskey</w:t>
      </w:r>
      <w:proofErr w:type="spellEnd"/>
      <w:r>
        <w:t>`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</w:t>
      </w:r>
      <w:proofErr w:type="spellStart"/>
      <w:r>
        <w:t>Accesskey</w:t>
      </w:r>
      <w:proofErr w:type="spellEnd"/>
      <w:r>
        <w:t xml:space="preserve">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proofErr w:type="gramStart"/>
      <w:r>
        <w:t>accesskey</w:t>
      </w:r>
      <w:proofErr w:type="spellEnd"/>
      <w:proofErr w:type="gramEnd"/>
      <w:r>
        <w:t>` char(19) not null comment '</w:t>
      </w:r>
      <w:proofErr w:type="spellStart"/>
      <w:r>
        <w:t>Accesskey</w:t>
      </w:r>
      <w:proofErr w:type="spellEnd"/>
      <w:r>
        <w:t>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accesskey</w:t>
      </w:r>
      <w:proofErr w:type="spellEnd"/>
      <w:r>
        <w:t>` (`</w:t>
      </w:r>
      <w:proofErr w:type="spellStart"/>
      <w:r>
        <w:t>accesskey</w:t>
      </w:r>
      <w:proofErr w:type="spellEnd"/>
      <w:r>
        <w:t>`)</w:t>
      </w:r>
    </w:p>
    <w:p w:rsidR="00CE3170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080878" w:rsidRDefault="00080878" w:rsidP="00CE3170">
      <w:pPr>
        <w:pStyle w:val="1"/>
        <w:ind w:left="660" w:right="240"/>
      </w:pPr>
      <w:r>
        <w:rPr>
          <w:rFonts w:hint="eastAsia"/>
        </w:rPr>
        <w:t>接口设计</w:t>
      </w:r>
      <w:bookmarkEnd w:id="9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</w:pPr>
      <w:bookmarkStart w:id="10" w:name="_Toc49108568"/>
      <w:r>
        <w:rPr>
          <w:rFonts w:hint="eastAsia"/>
        </w:rPr>
        <w:t>获取所有文件信息</w:t>
      </w:r>
      <w:bookmarkEnd w:id="10"/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1" w:name="_Toc49108569"/>
      <w:r>
        <w:rPr>
          <w:rFonts w:hint="eastAsia"/>
        </w:rPr>
        <w:t>无条件限制分页获取文件信息</w:t>
      </w:r>
      <w:bookmarkEnd w:id="11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2" w:name="_Toc49108570"/>
      <w:r>
        <w:rPr>
          <w:rFonts w:hint="eastAsia"/>
        </w:rPr>
        <w:t>有条件限制分页获取文件信息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 w:rsidR="0059415D">
        <w:rPr>
          <w:rFonts w:hint="eastAsia"/>
        </w:rPr>
        <w:t>page</w:t>
      </w:r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65AEB" w:rsidRDefault="00D65AEB" w:rsidP="00D65AEB">
      <w:pPr>
        <w:pStyle w:val="2"/>
        <w:numPr>
          <w:ilvl w:val="0"/>
          <w:numId w:val="4"/>
        </w:numPr>
      </w:pPr>
      <w:r>
        <w:rPr>
          <w:rFonts w:hint="eastAsia"/>
        </w:rPr>
        <w:t>获取单个文件信息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proofErr w:type="spellStart"/>
      <w:r>
        <w:rPr>
          <w:rFonts w:hint="eastAsia"/>
        </w:rPr>
        <w:t>fileinfo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d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d</w:t>
      </w:r>
      <w:proofErr w:type="spellEnd"/>
      <w:r>
        <w:t>”</w:t>
      </w:r>
      <w:r>
        <w:rPr>
          <w:rFonts w:hint="eastAsia"/>
        </w:rPr>
        <w:t>}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65AEB" w:rsidRDefault="00D65AEB" w:rsidP="00D65AEB">
      <w:pPr>
        <w:pStyle w:val="2"/>
        <w:numPr>
          <w:ilvl w:val="0"/>
          <w:numId w:val="4"/>
        </w:numPr>
      </w:pPr>
      <w:bookmarkStart w:id="13" w:name="_Toc49108571"/>
      <w:r>
        <w:rPr>
          <w:rFonts w:hint="eastAsia"/>
        </w:rPr>
        <w:t>页面上传单个文件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>
        <w:rPr>
          <w:rFonts w:hint="eastAsia"/>
        </w:rPr>
        <w:t>file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D65AEB" w:rsidRDefault="00D65AEB" w:rsidP="00D65AEB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D65AEB" w:rsidRPr="00DA1DB8" w:rsidRDefault="00D65AEB" w:rsidP="00D65AEB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r>
        <w:rPr>
          <w:rFonts w:hint="eastAsia"/>
        </w:rPr>
        <w:t>新增文件</w:t>
      </w:r>
      <w:bookmarkEnd w:id="13"/>
      <w:r w:rsidR="00D65AEB">
        <w:rPr>
          <w:rFonts w:hint="eastAsia"/>
        </w:rPr>
        <w:t>信息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proofErr w:type="spellStart"/>
      <w:r>
        <w:rPr>
          <w:rFonts w:hint="eastAsia"/>
        </w:rPr>
        <w:t>file</w:t>
      </w:r>
      <w:r w:rsidR="00D65AEB">
        <w:rPr>
          <w:rFonts w:hint="eastAsia"/>
        </w:rPr>
        <w:t>info</w:t>
      </w:r>
      <w:proofErr w:type="spellEnd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4" w:name="_Toc49108572"/>
      <w:r>
        <w:rPr>
          <w:rFonts w:hint="eastAsia"/>
        </w:rPr>
        <w:t>删除文件</w:t>
      </w:r>
      <w:bookmarkEnd w:id="14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5" w:name="_Toc49108573"/>
      <w:r>
        <w:rPr>
          <w:rFonts w:hint="eastAsia"/>
        </w:rPr>
        <w:t>修改文件</w:t>
      </w:r>
      <w:bookmarkEnd w:id="15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: </w:t>
      </w:r>
      <w:r w:rsidR="0094098F">
        <w:rPr>
          <w:rFonts w:hint="eastAsia"/>
        </w:rPr>
        <w:t>PU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6" w:name="_Toc49108574"/>
      <w:r>
        <w:rPr>
          <w:rFonts w:hint="eastAsia"/>
        </w:rPr>
        <w:lastRenderedPageBreak/>
        <w:t>下载文件</w:t>
      </w:r>
      <w:bookmarkEnd w:id="16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 xml:space="preserve">: </w:t>
      </w:r>
      <w:r w:rsidR="00D65AEB">
        <w:rPr>
          <w:rFonts w:hint="eastAsia"/>
        </w:rPr>
        <w:t>{</w:t>
      </w:r>
      <w:r w:rsidR="00D65AEB">
        <w:t>“</w:t>
      </w:r>
      <w:proofErr w:type="spellStart"/>
      <w:r w:rsidR="00D65AEB">
        <w:rPr>
          <w:rFonts w:hint="eastAsia"/>
        </w:rPr>
        <w:t>fileId</w:t>
      </w:r>
      <w:proofErr w:type="spellEnd"/>
      <w:r w:rsidR="00D65AEB">
        <w:t>”</w:t>
      </w:r>
      <w:r w:rsidR="00D65AEB">
        <w:rPr>
          <w:rFonts w:hint="eastAsia"/>
        </w:rPr>
        <w:t xml:space="preserve">: </w:t>
      </w:r>
      <w:r w:rsidR="00D65AEB">
        <w:t>“</w:t>
      </w:r>
      <w:proofErr w:type="spellStart"/>
      <w:r w:rsidR="00D65AEB">
        <w:rPr>
          <w:rFonts w:hint="eastAsia"/>
        </w:rPr>
        <w:t>fileId</w:t>
      </w:r>
      <w:proofErr w:type="spellEnd"/>
      <w:r w:rsidR="00D65AEB">
        <w:t>”</w:t>
      </w:r>
      <w:r w:rsidR="00D65AEB">
        <w:rPr>
          <w:rFonts w:hint="eastAsia"/>
        </w:rPr>
        <w:t>}</w:t>
      </w:r>
    </w:p>
    <w:p w:rsidR="00186B3B" w:rsidRPr="00DA1DB8" w:rsidRDefault="004C3FEF" w:rsidP="00186B3B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  <w:bookmarkStart w:id="17" w:name="_GoBack"/>
      <w:bookmarkEnd w:id="17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8" w:name="_Toc49108575"/>
      <w:r>
        <w:rPr>
          <w:rFonts w:hint="eastAsia"/>
        </w:rPr>
        <w:t>获取所有分类信息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9" w:name="_Toc49108576"/>
      <w:r>
        <w:rPr>
          <w:rFonts w:hint="eastAsia"/>
        </w:rPr>
        <w:t>无条件限制分页获取分类信息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0" w:name="_Toc49108577"/>
      <w:r>
        <w:rPr>
          <w:rFonts w:hint="eastAsia"/>
        </w:rPr>
        <w:t>新增分类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1" w:name="_Toc49108578"/>
      <w:r>
        <w:rPr>
          <w:rFonts w:hint="eastAsia"/>
        </w:rPr>
        <w:t>删除分类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2" w:name="_Toc49108579"/>
      <w:r>
        <w:rPr>
          <w:rFonts w:hint="eastAsia"/>
        </w:rPr>
        <w:t>修改分类</w:t>
      </w:r>
      <w:bookmarkEnd w:id="22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3" w:name="_Toc49108580"/>
      <w:r>
        <w:rPr>
          <w:rFonts w:hint="eastAsia"/>
        </w:rPr>
        <w:t>获取所有密钥信息</w:t>
      </w:r>
      <w:bookmarkEnd w:id="23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4" w:name="_Toc49108581"/>
      <w:r>
        <w:rPr>
          <w:rFonts w:hint="eastAsia"/>
        </w:rPr>
        <w:t>新增密钥</w:t>
      </w:r>
      <w:bookmarkEnd w:id="24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5" w:name="_Toc49108582"/>
      <w:r>
        <w:rPr>
          <w:rFonts w:hint="eastAsia"/>
        </w:rPr>
        <w:t>删除密钥</w:t>
      </w:r>
      <w:bookmarkEnd w:id="25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6" w:name="_Toc49108583"/>
      <w:r>
        <w:rPr>
          <w:rFonts w:hint="eastAsia"/>
        </w:rPr>
        <w:t>无条件限制分页获取密钥信息</w:t>
      </w:r>
      <w:bookmarkEnd w:id="26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</w:pPr>
      <w:bookmarkStart w:id="27" w:name="_Toc49108584"/>
      <w:r>
        <w:rPr>
          <w:rFonts w:hint="eastAsia"/>
        </w:rPr>
        <w:t>密钥下载</w:t>
      </w:r>
      <w:bookmarkEnd w:id="27"/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</w:pPr>
      <w:bookmarkStart w:id="28" w:name="_Toc49108585"/>
      <w:r>
        <w:rPr>
          <w:rFonts w:hint="eastAsia"/>
        </w:rPr>
        <w:t>可行性分析</w:t>
      </w:r>
      <w:bookmarkEnd w:id="28"/>
    </w:p>
    <w:p w:rsidR="002451D8" w:rsidRPr="002451D8" w:rsidRDefault="002451D8" w:rsidP="002451D8">
      <w:pPr>
        <w:ind w:firstLineChars="200" w:firstLine="480"/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</w:pPr>
      <w:bookmarkStart w:id="29" w:name="_Toc49108586"/>
      <w:r>
        <w:rPr>
          <w:rFonts w:hint="eastAsia"/>
        </w:rPr>
        <w:t>性能分析</w:t>
      </w:r>
      <w:bookmarkEnd w:id="29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2A0E" w:rsidRDefault="00F42A0E" w:rsidP="00806A02">
      <w:r>
        <w:separator/>
      </w:r>
    </w:p>
  </w:endnote>
  <w:endnote w:type="continuationSeparator" w:id="0">
    <w:p w:rsidR="00F42A0E" w:rsidRDefault="00F42A0E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EndPr/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5AEB" w:rsidRPr="00D65AEB">
          <w:rPr>
            <w:noProof/>
            <w:lang w:val="zh-CN"/>
          </w:rPr>
          <w:t>6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2A0E" w:rsidRDefault="00F42A0E" w:rsidP="00806A02">
      <w:r>
        <w:separator/>
      </w:r>
    </w:p>
  </w:footnote>
  <w:footnote w:type="continuationSeparator" w:id="0">
    <w:p w:rsidR="00F42A0E" w:rsidRDefault="00F42A0E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060A4"/>
    <w:rsid w:val="00080878"/>
    <w:rsid w:val="00186B3B"/>
    <w:rsid w:val="0022124C"/>
    <w:rsid w:val="00223C1B"/>
    <w:rsid w:val="00233B6F"/>
    <w:rsid w:val="002451D8"/>
    <w:rsid w:val="00293CF9"/>
    <w:rsid w:val="00370829"/>
    <w:rsid w:val="0037102D"/>
    <w:rsid w:val="004400B6"/>
    <w:rsid w:val="0049682B"/>
    <w:rsid w:val="004C3FEF"/>
    <w:rsid w:val="004D2298"/>
    <w:rsid w:val="0059415D"/>
    <w:rsid w:val="00691A76"/>
    <w:rsid w:val="006E2E19"/>
    <w:rsid w:val="00773629"/>
    <w:rsid w:val="00806A02"/>
    <w:rsid w:val="0094098F"/>
    <w:rsid w:val="00A30FB5"/>
    <w:rsid w:val="00BC1566"/>
    <w:rsid w:val="00CC5149"/>
    <w:rsid w:val="00CE3170"/>
    <w:rsid w:val="00D65AEB"/>
    <w:rsid w:val="00D7086D"/>
    <w:rsid w:val="00D77E7C"/>
    <w:rsid w:val="00DA1DB8"/>
    <w:rsid w:val="00E52657"/>
    <w:rsid w:val="00ED29A1"/>
    <w:rsid w:val="00F3225B"/>
    <w:rsid w:val="00F42A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1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0E262C-22AB-4B9B-82F6-7B5BF0390E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7</Pages>
  <Words>938</Words>
  <Characters>5349</Characters>
  <Application>Microsoft Office Word</Application>
  <DocSecurity>0</DocSecurity>
  <Lines>44</Lines>
  <Paragraphs>12</Paragraphs>
  <ScaleCrop>false</ScaleCrop>
  <Company>MicroWin10.com</Company>
  <LinksUpToDate>false</LinksUpToDate>
  <CharactersWithSpaces>62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2</cp:revision>
  <dcterms:created xsi:type="dcterms:W3CDTF">2020-08-16T08:29:00Z</dcterms:created>
  <dcterms:modified xsi:type="dcterms:W3CDTF">2020-09-06T01:59:00Z</dcterms:modified>
</cp:coreProperties>
</file>